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4B3A63" w:rsidRDefault="004C7D66">
      <w:r>
        <w:rPr>
          <w:rFonts w:ascii="Calibri" w:eastAsia="Times New Roman" w:hAnsi="Calibri" w:cs="Times New Roman"/>
          <w:lang w:val="en-GB" w:eastAsia="es-ES"/>
        </w:rPr>
        <w:object w:dxaOrig="7010" w:dyaOrig="22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0.5pt;height:114pt" o:ole="">
            <v:imagedata r:id="rId4" o:title=""/>
          </v:shape>
          <o:OLEObject Type="Embed" ProgID="Visio.Drawing.11" ShapeID="_x0000_i1025" DrawAspect="Content" ObjectID="_1664858069" r:id="rId5"/>
        </w:object>
      </w:r>
      <w:bookmarkStart w:id="0" w:name="_GoBack"/>
      <w:bookmarkEnd w:id="0"/>
    </w:p>
    <w:sectPr w:rsidR="004B3A63"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C7D66"/>
    <w:rsid w:val="004B3A63"/>
    <w:rsid w:val="004C7D66"/>
    <w:rsid w:val="00BB46DF"/>
    <w:rsid w:val="00CC67B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7C4E4468-B00F-47EA-A3EA-C8C92702F3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s-E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4</Words>
  <Characters>25</Characters>
  <Application>Microsoft Office Word</Application>
  <DocSecurity>0</DocSecurity>
  <Lines>1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1</cp:revision>
  <dcterms:created xsi:type="dcterms:W3CDTF">2020-10-22T05:48:00Z</dcterms:created>
  <dcterms:modified xsi:type="dcterms:W3CDTF">2020-10-22T05:48:00Z</dcterms:modified>
</cp:coreProperties>
</file>